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евастопольский государственный университет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Кафедра ИС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Отчет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="007D0C06">
        <w:rPr>
          <w:rFonts w:ascii="Times New Roman" w:hAnsi="Times New Roman" w:cs="Times New Roman"/>
          <w:sz w:val="28"/>
          <w:szCs w:val="28"/>
        </w:rPr>
        <w:t>8</w:t>
      </w:r>
    </w:p>
    <w:p w:rsidR="00FF4224" w:rsidRPr="00F9362F" w:rsidRDefault="000E268A" w:rsidP="00FF422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7D0C06" w:rsidRPr="007D0C06">
        <w:rPr>
          <w:rFonts w:ascii="Times New Roman" w:hAnsi="Times New Roman" w:cs="Times New Roman"/>
          <w:sz w:val="28"/>
          <w:szCs w:val="28"/>
        </w:rPr>
        <w:t xml:space="preserve">ПРОГРАММИРОВАНИЕ </w:t>
      </w:r>
      <w:proofErr w:type="gramStart"/>
      <w:r w:rsidR="007D0C06" w:rsidRPr="007D0C06">
        <w:rPr>
          <w:rFonts w:ascii="Times New Roman" w:hAnsi="Times New Roman" w:cs="Times New Roman"/>
          <w:sz w:val="28"/>
          <w:szCs w:val="28"/>
        </w:rPr>
        <w:t>ОПЕРАЦИЙ  НАД</w:t>
      </w:r>
      <w:proofErr w:type="gramEnd"/>
      <w:r w:rsidR="007D0C06" w:rsidRPr="007D0C06">
        <w:rPr>
          <w:rFonts w:ascii="Times New Roman" w:hAnsi="Times New Roman" w:cs="Times New Roman"/>
          <w:sz w:val="28"/>
          <w:szCs w:val="28"/>
        </w:rPr>
        <w:t xml:space="preserve"> СТРОКАМИ И ФАЙЛАМИ</w:t>
      </w:r>
      <w:r w:rsidR="00FF4224" w:rsidRPr="00F9362F">
        <w:rPr>
          <w:rFonts w:ascii="Times New Roman" w:hAnsi="Times New Roman" w:cs="Times New Roman"/>
          <w:sz w:val="28"/>
          <w:szCs w:val="28"/>
        </w:rPr>
        <w:t>»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Выполнил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т. гр. ИТ-12д</w:t>
      </w:r>
    </w:p>
    <w:p w:rsidR="00FF4224" w:rsidRPr="00F9362F" w:rsidRDefault="00C2751C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ягков Р.А.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Проверил:</w:t>
      </w:r>
    </w:p>
    <w:p w:rsidR="00FF4224" w:rsidRPr="00F9362F" w:rsidRDefault="00C2751C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метанина Т.И.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4369B" w:rsidRPr="00F9362F" w:rsidRDefault="00F4369B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евастополь</w:t>
      </w:r>
    </w:p>
    <w:p w:rsidR="009B704A" w:rsidRPr="00F9362F" w:rsidRDefault="00414B71" w:rsidP="00414B71">
      <w:pPr>
        <w:tabs>
          <w:tab w:val="center" w:pos="4677"/>
          <w:tab w:val="left" w:pos="7530"/>
        </w:tabs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ab/>
      </w:r>
      <w:r w:rsidR="00FF4224" w:rsidRPr="00F9362F">
        <w:rPr>
          <w:rFonts w:ascii="Times New Roman" w:hAnsi="Times New Roman" w:cs="Times New Roman"/>
          <w:sz w:val="28"/>
          <w:szCs w:val="28"/>
        </w:rPr>
        <w:t>2015</w:t>
      </w:r>
      <w:r w:rsidRPr="00F9362F">
        <w:rPr>
          <w:rFonts w:ascii="Times New Roman" w:hAnsi="Times New Roman" w:cs="Times New Roman"/>
          <w:sz w:val="28"/>
          <w:szCs w:val="28"/>
        </w:rPr>
        <w:tab/>
      </w:r>
    </w:p>
    <w:p w:rsidR="00414B71" w:rsidRPr="00887732" w:rsidRDefault="00414B71" w:rsidP="00414B71">
      <w:pPr>
        <w:tabs>
          <w:tab w:val="center" w:pos="4677"/>
          <w:tab w:val="left" w:pos="753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lastRenderedPageBreak/>
        <w:t>1.ЦЕЛЬ РАБОТЫ</w:t>
      </w:r>
    </w:p>
    <w:p w:rsidR="003C2FB7" w:rsidRPr="00887732" w:rsidRDefault="007D0C06" w:rsidP="000E268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7D0C06">
        <w:rPr>
          <w:rFonts w:ascii="Times New Roman" w:hAnsi="Times New Roman" w:cs="Times New Roman"/>
          <w:sz w:val="28"/>
          <w:szCs w:val="28"/>
        </w:rPr>
        <w:t>Изучение основных операций над строками и файлами, программирование операций обработки строк текстовых файлов, исследование свойств файловых указателей.</w:t>
      </w:r>
    </w:p>
    <w:p w:rsidR="00C2751C" w:rsidRDefault="00C2751C" w:rsidP="00C2751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ВАРИАНТ ЗАДАНИЙ</w:t>
      </w:r>
      <w:r w:rsidR="007D0C06">
        <w:rPr>
          <w:rFonts w:ascii="Times New Roman" w:hAnsi="Times New Roman" w:cs="Times New Roman"/>
          <w:sz w:val="28"/>
          <w:szCs w:val="28"/>
        </w:rPr>
        <w:t xml:space="preserve">          </w:t>
      </w:r>
    </w:p>
    <w:p w:rsidR="00C2751C" w:rsidRDefault="00C2751C" w:rsidP="00C2751C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</w:rPr>
        <w:t>Вариант 27</w:t>
      </w:r>
    </w:p>
    <w:p w:rsidR="003C2FB7" w:rsidRDefault="00C2751C" w:rsidP="00C2751C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</w:rPr>
        <w:t xml:space="preserve">Написать </w:t>
      </w:r>
      <w:proofErr w:type="gramStart"/>
      <w:r w:rsidRPr="00C2751C">
        <w:rPr>
          <w:rFonts w:ascii="Times New Roman" w:hAnsi="Times New Roman" w:cs="Times New Roman"/>
          <w:sz w:val="28"/>
          <w:szCs w:val="28"/>
        </w:rPr>
        <w:t>программу,  которая</w:t>
      </w:r>
      <w:proofErr w:type="gramEnd"/>
      <w:r w:rsidRPr="00C2751C">
        <w:rPr>
          <w:rFonts w:ascii="Times New Roman" w:hAnsi="Times New Roman" w:cs="Times New Roman"/>
          <w:sz w:val="28"/>
          <w:szCs w:val="28"/>
        </w:rPr>
        <w:t xml:space="preserve">  находит максимальную длину строки текстового файла и печатает эту строку. Ввод-вывод осуществлять с помощью средств С.</w:t>
      </w: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0E268A" w:rsidRDefault="000E268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СТРУКТУРНЫЕ СХЕМЫ</w:t>
      </w:r>
    </w:p>
    <w:p w:rsidR="000E268A" w:rsidRDefault="000E268A" w:rsidP="004215F1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работы данной программы представлен в следующ</w:t>
      </w:r>
      <w:r w:rsidR="00B14759">
        <w:rPr>
          <w:rFonts w:ascii="Times New Roman" w:hAnsi="Times New Roman" w:cs="Times New Roman"/>
          <w:sz w:val="28"/>
          <w:szCs w:val="28"/>
        </w:rPr>
        <w:t>ей схеме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A66C5A" w:rsidRPr="00A66C5A" w:rsidRDefault="00A66C5A" w:rsidP="00A66C5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230" w:dyaOrig="12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70pt" o:ole="">
            <v:imagedata r:id="rId4" o:title=""/>
          </v:shape>
          <o:OLEObject Type="Embed" ProgID="Visio.Drawing.15" ShapeID="_x0000_i1025" DrawAspect="Content" ObjectID="_1495700884" r:id="rId5"/>
        </w:object>
      </w:r>
    </w:p>
    <w:p w:rsidR="003C2FB7" w:rsidRDefault="003C2FB7" w:rsidP="00B14759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B05CE7" w:rsidRDefault="00B05CE7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GoBack"/>
      <w:bookmarkEnd w:id="0"/>
    </w:p>
    <w:p w:rsidR="00A66C5A" w:rsidRDefault="00A66C5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215F1" w:rsidRPr="00C2751C" w:rsidRDefault="004215F1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lastRenderedPageBreak/>
        <w:t>4.</w:t>
      </w:r>
      <w:r w:rsidRPr="004215F1">
        <w:rPr>
          <w:rFonts w:ascii="Times New Roman" w:hAnsi="Times New Roman" w:cs="Times New Roman"/>
          <w:sz w:val="28"/>
          <w:szCs w:val="28"/>
        </w:rPr>
        <w:t>ТЕКСТ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15F1">
        <w:rPr>
          <w:rFonts w:ascii="Times New Roman" w:hAnsi="Times New Roman" w:cs="Times New Roman"/>
          <w:sz w:val="28"/>
          <w:szCs w:val="28"/>
        </w:rPr>
        <w:t>ПРОГРАММЫ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ostream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n = 80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using</w:t>
      </w:r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namespace 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std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main(){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setlocale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>LC_ALL,"Russian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  <w:t>FILE* f=</w:t>
      </w:r>
      <w:proofErr w:type="spellStart"/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fopen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>"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Roma.txt","r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char</w:t>
      </w:r>
      <w:proofErr w:type="gramEnd"/>
      <w:r w:rsidRPr="00C2751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C2751C">
        <w:rPr>
          <w:rFonts w:ascii="Times New Roman" w:hAnsi="Times New Roman" w:cs="Times New Roman"/>
          <w:sz w:val="28"/>
          <w:szCs w:val="28"/>
        </w:rPr>
        <w:t>_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C2751C">
        <w:rPr>
          <w:rFonts w:ascii="Times New Roman" w:hAnsi="Times New Roman" w:cs="Times New Roman"/>
          <w:sz w:val="28"/>
          <w:szCs w:val="28"/>
        </w:rPr>
        <w:t>[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2751C">
        <w:rPr>
          <w:rFonts w:ascii="Times New Roman" w:hAnsi="Times New Roman" w:cs="Times New Roman"/>
          <w:sz w:val="28"/>
          <w:szCs w:val="28"/>
        </w:rPr>
        <w:t>],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color w:val="BFBFBF" w:themeColor="background1" w:themeShade="BF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  <w:t xml:space="preserve">     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C2751C">
        <w:rPr>
          <w:rFonts w:ascii="Times New Roman" w:hAnsi="Times New Roman" w:cs="Times New Roman"/>
          <w:sz w:val="28"/>
          <w:szCs w:val="28"/>
        </w:rPr>
        <w:t>_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C2751C">
        <w:rPr>
          <w:rFonts w:ascii="Times New Roman" w:hAnsi="Times New Roman" w:cs="Times New Roman"/>
          <w:sz w:val="28"/>
          <w:szCs w:val="28"/>
        </w:rPr>
        <w:t>[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2751C">
        <w:rPr>
          <w:rFonts w:ascii="Times New Roman" w:hAnsi="Times New Roman" w:cs="Times New Roman"/>
          <w:sz w:val="28"/>
          <w:szCs w:val="28"/>
        </w:rPr>
        <w:t>]</w:t>
      </w:r>
      <w:proofErr w:type="gramStart"/>
      <w:r w:rsidRPr="00C2751C">
        <w:rPr>
          <w:rFonts w:ascii="Times New Roman" w:hAnsi="Times New Roman" w:cs="Times New Roman"/>
          <w:sz w:val="28"/>
          <w:szCs w:val="28"/>
        </w:rPr>
        <w:t>;</w:t>
      </w:r>
      <w:r w:rsidRPr="00C2751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</w:t>
      </w:r>
      <w:proofErr w:type="gramEnd"/>
      <w:r w:rsidRPr="00C2751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 xml:space="preserve">/размерность любая, но побольше 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arr_</w:t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new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n-1] = 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arr_max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[n-1]='\0';     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char</w:t>
      </w:r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c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max = 0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while(</w:t>
      </w:r>
      <w:proofErr w:type="spellStart"/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>fread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(&amp;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c,sizeof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(char),1,f)){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arr_new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] = c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f(</w:t>
      </w:r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>c == '\n'){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f</w:t>
      </w:r>
      <w:r w:rsidRPr="00C2751C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2751C">
        <w:rPr>
          <w:rFonts w:ascii="Times New Roman" w:hAnsi="Times New Roman" w:cs="Times New Roman"/>
          <w:sz w:val="28"/>
          <w:szCs w:val="28"/>
        </w:rPr>
        <w:t xml:space="preserve"> &gt; 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C2751C">
        <w:rPr>
          <w:rFonts w:ascii="Times New Roman" w:hAnsi="Times New Roman" w:cs="Times New Roman"/>
          <w:sz w:val="28"/>
          <w:szCs w:val="28"/>
        </w:rPr>
        <w:t>){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C2751C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C2751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копирование максимальной строки в массив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</w:r>
      <w:r w:rsidRPr="00C2751C">
        <w:rPr>
          <w:rFonts w:ascii="Times New Roman" w:hAnsi="Times New Roman" w:cs="Times New Roman"/>
          <w:sz w:val="28"/>
          <w:szCs w:val="28"/>
        </w:rPr>
        <w:tab/>
      </w:r>
      <w:r w:rsidRPr="00C2751C">
        <w:rPr>
          <w:rFonts w:ascii="Times New Roman" w:hAnsi="Times New Roman" w:cs="Times New Roman"/>
          <w:sz w:val="28"/>
          <w:szCs w:val="28"/>
        </w:rPr>
        <w:tab/>
        <w:t xml:space="preserve">  </w:t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j = 0; j &lt; n-1; j++){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arr_max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[j] = 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arr_new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[j];</w:t>
      </w:r>
    </w:p>
    <w:p w:rsidR="00C2751C" w:rsidRPr="00B05CE7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</w:t>
      </w:r>
      <w:r w:rsidRPr="00B05CE7">
        <w:rPr>
          <w:rFonts w:ascii="Times New Roman" w:hAnsi="Times New Roman" w:cs="Times New Roman"/>
          <w:sz w:val="28"/>
          <w:szCs w:val="28"/>
        </w:rPr>
        <w:t>}</w:t>
      </w:r>
    </w:p>
    <w:p w:rsidR="00C2751C" w:rsidRPr="00B05CE7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05CE7">
        <w:rPr>
          <w:rFonts w:ascii="Times New Roman" w:hAnsi="Times New Roman" w:cs="Times New Roman"/>
          <w:sz w:val="28"/>
          <w:szCs w:val="28"/>
        </w:rPr>
        <w:tab/>
      </w:r>
      <w:r w:rsidRPr="00B05CE7">
        <w:rPr>
          <w:rFonts w:ascii="Times New Roman" w:hAnsi="Times New Roman" w:cs="Times New Roman"/>
          <w:sz w:val="28"/>
          <w:szCs w:val="28"/>
        </w:rPr>
        <w:tab/>
      </w:r>
      <w:r w:rsidRPr="00B05CE7">
        <w:rPr>
          <w:rFonts w:ascii="Times New Roman" w:hAnsi="Times New Roman" w:cs="Times New Roman"/>
          <w:sz w:val="28"/>
          <w:szCs w:val="28"/>
        </w:rPr>
        <w:tab/>
        <w:t xml:space="preserve">   </w:t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max</w:t>
      </w:r>
      <w:proofErr w:type="gramEnd"/>
      <w:r w:rsidRPr="00B05CE7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B05CE7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C2751C" w:rsidRPr="00B05CE7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05CE7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B05CE7">
        <w:rPr>
          <w:rFonts w:ascii="Times New Roman" w:hAnsi="Times New Roman" w:cs="Times New Roman"/>
          <w:sz w:val="28"/>
          <w:szCs w:val="28"/>
        </w:rPr>
        <w:tab/>
        <w:t xml:space="preserve"> }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05CE7">
        <w:rPr>
          <w:rFonts w:ascii="Times New Roman" w:hAnsi="Times New Roman" w:cs="Times New Roman"/>
          <w:sz w:val="28"/>
          <w:szCs w:val="28"/>
        </w:rPr>
        <w:tab/>
      </w:r>
      <w:r w:rsidRPr="00C2751C">
        <w:rPr>
          <w:rFonts w:ascii="Times New Roman" w:hAnsi="Times New Roman" w:cs="Times New Roman"/>
          <w:sz w:val="28"/>
          <w:szCs w:val="28"/>
        </w:rPr>
        <w:t xml:space="preserve">    </w:t>
      </w:r>
      <w:r w:rsidRPr="00C2751C">
        <w:rPr>
          <w:rFonts w:ascii="Times New Roman" w:hAnsi="Times New Roman" w:cs="Times New Roman"/>
          <w:sz w:val="28"/>
          <w:szCs w:val="28"/>
        </w:rPr>
        <w:tab/>
      </w:r>
      <w:r w:rsidRPr="00C2751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очистка массива для текущей строки</w:t>
      </w:r>
    </w:p>
    <w:p w:rsidR="00C2751C" w:rsidRPr="00B05CE7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</w:r>
      <w:r w:rsidRPr="00C2751C">
        <w:rPr>
          <w:rFonts w:ascii="Times New Roman" w:hAnsi="Times New Roman" w:cs="Times New Roman"/>
          <w:sz w:val="28"/>
          <w:szCs w:val="28"/>
        </w:rPr>
        <w:tab/>
      </w:r>
      <w:r w:rsidRPr="00C2751C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B05CE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05CE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B05CE7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B05CE7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B05CE7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B05CE7">
        <w:rPr>
          <w:rFonts w:ascii="Times New Roman" w:hAnsi="Times New Roman" w:cs="Times New Roman"/>
          <w:sz w:val="28"/>
          <w:szCs w:val="28"/>
          <w:lang w:val="en-US"/>
        </w:rPr>
        <w:t>++){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05CE7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Pr="00B05CE7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arr_new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[j</w:t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]=</w:t>
      </w:r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>' '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}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continue</w:t>
      </w:r>
      <w:proofErr w:type="gramEnd"/>
      <w:r w:rsidRPr="00C2751C">
        <w:rPr>
          <w:rFonts w:ascii="Times New Roman" w:hAnsi="Times New Roman" w:cs="Times New Roman"/>
          <w:sz w:val="28"/>
          <w:szCs w:val="28"/>
        </w:rPr>
        <w:t>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  <w:t xml:space="preserve">    }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  <w:t xml:space="preserve">    </w:t>
      </w:r>
      <w:proofErr w:type="spellStart"/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End"/>
      <w:r w:rsidRPr="00C2751C">
        <w:rPr>
          <w:rFonts w:ascii="Times New Roman" w:hAnsi="Times New Roman" w:cs="Times New Roman"/>
          <w:sz w:val="28"/>
          <w:szCs w:val="28"/>
        </w:rPr>
        <w:t>++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  <w:t>}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color w:val="BFBFBF" w:themeColor="background1" w:themeShade="BF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</w:r>
      <w:r w:rsidRPr="00C2751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отсекание в строке ненужных пробелов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j = n-2; 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arr_max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[j]==' '; j--){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C2751C">
        <w:rPr>
          <w:rFonts w:ascii="Times New Roman" w:hAnsi="Times New Roman" w:cs="Times New Roman"/>
          <w:sz w:val="28"/>
          <w:szCs w:val="28"/>
        </w:rPr>
        <w:t>_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C2751C">
        <w:rPr>
          <w:rFonts w:ascii="Times New Roman" w:hAnsi="Times New Roman" w:cs="Times New Roman"/>
          <w:sz w:val="28"/>
          <w:szCs w:val="28"/>
        </w:rPr>
        <w:t>[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C2751C">
        <w:rPr>
          <w:rFonts w:ascii="Times New Roman" w:hAnsi="Times New Roman" w:cs="Times New Roman"/>
          <w:sz w:val="28"/>
          <w:szCs w:val="28"/>
        </w:rPr>
        <w:t>] = '\0'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  <w:t>}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color w:val="BFBFBF" w:themeColor="background1" w:themeShade="BF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</w:r>
      <w:r w:rsidRPr="00C2751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печать максимальной по длине строки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C2751C">
        <w:rPr>
          <w:rFonts w:ascii="Times New Roman" w:hAnsi="Times New Roman" w:cs="Times New Roman"/>
          <w:sz w:val="28"/>
          <w:szCs w:val="28"/>
        </w:rPr>
        <w:t xml:space="preserve">&lt;&lt;"Максимальная по длине строка (" &lt;&lt; 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C2751C">
        <w:rPr>
          <w:rFonts w:ascii="Times New Roman" w:hAnsi="Times New Roman" w:cs="Times New Roman"/>
          <w:sz w:val="28"/>
          <w:szCs w:val="28"/>
        </w:rPr>
        <w:t xml:space="preserve"> &lt;&lt; " символов): \</w:t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2751C">
        <w:rPr>
          <w:rFonts w:ascii="Times New Roman" w:hAnsi="Times New Roman" w:cs="Times New Roman"/>
          <w:sz w:val="28"/>
          <w:szCs w:val="28"/>
        </w:rPr>
        <w:t>"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 j = 0; 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arr_max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 xml:space="preserve">[j]!='\0'; 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){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>&lt;&lt;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arr_max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[j];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C2751C" w:rsidRPr="00C2751C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fclose</w:t>
      </w:r>
      <w:proofErr w:type="spellEnd"/>
      <w:r w:rsidRPr="00C2751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C2751C">
        <w:rPr>
          <w:rFonts w:ascii="Times New Roman" w:hAnsi="Times New Roman" w:cs="Times New Roman"/>
          <w:sz w:val="28"/>
          <w:szCs w:val="28"/>
          <w:lang w:val="en-US"/>
        </w:rPr>
        <w:t>f);</w:t>
      </w:r>
    </w:p>
    <w:p w:rsidR="00C2751C" w:rsidRPr="00B05CE7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2751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B05CE7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C2751C">
        <w:rPr>
          <w:rFonts w:ascii="Times New Roman" w:hAnsi="Times New Roman" w:cs="Times New Roman"/>
          <w:sz w:val="28"/>
          <w:szCs w:val="28"/>
          <w:lang w:val="en-US"/>
        </w:rPr>
        <w:t>get</w:t>
      </w:r>
      <w:proofErr w:type="spellEnd"/>
      <w:r w:rsidRPr="00B05CE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05CE7">
        <w:rPr>
          <w:rFonts w:ascii="Times New Roman" w:hAnsi="Times New Roman" w:cs="Times New Roman"/>
          <w:sz w:val="28"/>
          <w:szCs w:val="28"/>
        </w:rPr>
        <w:t>);</w:t>
      </w:r>
    </w:p>
    <w:p w:rsidR="00C2751C" w:rsidRPr="00B05CE7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05CE7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C2751C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B05CE7">
        <w:rPr>
          <w:rFonts w:ascii="Times New Roman" w:hAnsi="Times New Roman" w:cs="Times New Roman"/>
          <w:sz w:val="28"/>
          <w:szCs w:val="28"/>
        </w:rPr>
        <w:t xml:space="preserve"> 0;</w:t>
      </w:r>
    </w:p>
    <w:p w:rsidR="00BD2876" w:rsidRPr="004215F1" w:rsidRDefault="00C2751C" w:rsidP="00C2751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05CE7">
        <w:rPr>
          <w:rFonts w:ascii="Times New Roman" w:hAnsi="Times New Roman" w:cs="Times New Roman"/>
          <w:sz w:val="28"/>
          <w:szCs w:val="28"/>
        </w:rPr>
        <w:t>}</w:t>
      </w:r>
    </w:p>
    <w:p w:rsidR="004215F1" w:rsidRDefault="004215F1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215F1">
        <w:rPr>
          <w:rFonts w:ascii="Times New Roman" w:hAnsi="Times New Roman" w:cs="Times New Roman"/>
          <w:sz w:val="28"/>
          <w:szCs w:val="28"/>
        </w:rPr>
        <w:t>5.ТЕСТОВЫЕ ПРИМЕРЫ</w:t>
      </w:r>
    </w:p>
    <w:p w:rsidR="00B14759" w:rsidRDefault="00B14759" w:rsidP="00B1475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меем </w:t>
      </w:r>
      <w:r w:rsidR="00865691">
        <w:rPr>
          <w:rFonts w:ascii="Times New Roman" w:hAnsi="Times New Roman" w:cs="Times New Roman"/>
          <w:sz w:val="28"/>
          <w:szCs w:val="28"/>
        </w:rPr>
        <w:t>файл в предложениями:</w:t>
      </w:r>
    </w:p>
    <w:p w:rsidR="005E4C02" w:rsidRPr="005E4C02" w:rsidRDefault="005E4C02" w:rsidP="005E4C02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5E4C02">
        <w:rPr>
          <w:rFonts w:ascii="Times New Roman" w:hAnsi="Times New Roman" w:cs="Times New Roman"/>
          <w:sz w:val="28"/>
          <w:szCs w:val="28"/>
          <w:lang w:val="en-US"/>
        </w:rPr>
        <w:t>tokyo</w:t>
      </w:r>
      <w:proofErr w:type="spellEnd"/>
      <w:proofErr w:type="gramEnd"/>
      <w:r w:rsidRPr="005E4C02">
        <w:rPr>
          <w:rFonts w:ascii="Times New Roman" w:hAnsi="Times New Roman" w:cs="Times New Roman"/>
          <w:sz w:val="28"/>
          <w:szCs w:val="28"/>
          <w:lang w:val="en-US"/>
        </w:rPr>
        <w:t xml:space="preserve"> ghoul</w:t>
      </w:r>
    </w:p>
    <w:p w:rsidR="005E4C02" w:rsidRPr="005E4C02" w:rsidRDefault="005E4C02" w:rsidP="005E4C02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5E4C02">
        <w:rPr>
          <w:rFonts w:ascii="Times New Roman" w:hAnsi="Times New Roman" w:cs="Times New Roman"/>
          <w:sz w:val="28"/>
          <w:szCs w:val="28"/>
          <w:lang w:val="en-US"/>
        </w:rPr>
        <w:t>tokyo</w:t>
      </w:r>
      <w:proofErr w:type="spellEnd"/>
      <w:proofErr w:type="gramEnd"/>
      <w:r w:rsidRPr="005E4C02">
        <w:rPr>
          <w:rFonts w:ascii="Times New Roman" w:hAnsi="Times New Roman" w:cs="Times New Roman"/>
          <w:sz w:val="28"/>
          <w:szCs w:val="28"/>
          <w:lang w:val="en-US"/>
        </w:rPr>
        <w:t xml:space="preserve"> ghoul re</w:t>
      </w:r>
    </w:p>
    <w:p w:rsidR="005E4C02" w:rsidRPr="005E4C02" w:rsidRDefault="005E4C02" w:rsidP="005E4C02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5E4C02">
        <w:rPr>
          <w:rFonts w:ascii="Times New Roman" w:hAnsi="Times New Roman" w:cs="Times New Roman"/>
          <w:sz w:val="28"/>
          <w:szCs w:val="28"/>
          <w:lang w:val="en-US"/>
        </w:rPr>
        <w:t>tokyo</w:t>
      </w:r>
      <w:proofErr w:type="spellEnd"/>
      <w:proofErr w:type="gramEnd"/>
      <w:r w:rsidRPr="005E4C02">
        <w:rPr>
          <w:rFonts w:ascii="Times New Roman" w:hAnsi="Times New Roman" w:cs="Times New Roman"/>
          <w:sz w:val="28"/>
          <w:szCs w:val="28"/>
          <w:lang w:val="en-US"/>
        </w:rPr>
        <w:t xml:space="preserve"> ghoul re:</w:t>
      </w:r>
    </w:p>
    <w:p w:rsidR="005E4C02" w:rsidRPr="005E4C02" w:rsidRDefault="005E4C02" w:rsidP="005E4C0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5E4C02">
        <w:rPr>
          <w:rFonts w:ascii="Times New Roman" w:hAnsi="Times New Roman" w:cs="Times New Roman"/>
          <w:sz w:val="28"/>
          <w:szCs w:val="28"/>
          <w:lang w:val="en-US"/>
        </w:rPr>
        <w:t xml:space="preserve">Kaneki Ken is Sasaki </w:t>
      </w:r>
      <w:proofErr w:type="spellStart"/>
      <w:r w:rsidRPr="005E4C02">
        <w:rPr>
          <w:rFonts w:ascii="Times New Roman" w:hAnsi="Times New Roman" w:cs="Times New Roman"/>
          <w:sz w:val="28"/>
          <w:szCs w:val="28"/>
          <w:lang w:val="en-US"/>
        </w:rPr>
        <w:t>Heise</w:t>
      </w:r>
      <w:proofErr w:type="spellEnd"/>
    </w:p>
    <w:p w:rsidR="005E4C02" w:rsidRPr="005E4C02" w:rsidRDefault="005E4C02" w:rsidP="005E4C02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5E4C02">
        <w:rPr>
          <w:rFonts w:ascii="Times New Roman" w:hAnsi="Times New Roman" w:cs="Times New Roman"/>
          <w:sz w:val="28"/>
          <w:szCs w:val="28"/>
          <w:lang w:val="en-US"/>
        </w:rPr>
        <w:t>Bankai</w:t>
      </w:r>
      <w:proofErr w:type="spellEnd"/>
      <w:r w:rsidRPr="005E4C02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5E4C02">
        <w:rPr>
          <w:rFonts w:ascii="Times New Roman" w:hAnsi="Times New Roman" w:cs="Times New Roman"/>
          <w:sz w:val="28"/>
          <w:szCs w:val="28"/>
          <w:lang w:val="en-US"/>
        </w:rPr>
        <w:t>Senbozakura</w:t>
      </w:r>
      <w:proofErr w:type="spellEnd"/>
      <w:r w:rsidRPr="005E4C0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E4C02">
        <w:rPr>
          <w:rFonts w:ascii="Times New Roman" w:hAnsi="Times New Roman" w:cs="Times New Roman"/>
          <w:sz w:val="28"/>
          <w:szCs w:val="28"/>
          <w:lang w:val="en-US"/>
        </w:rPr>
        <w:t>Kageioshi</w:t>
      </w:r>
      <w:proofErr w:type="spellEnd"/>
      <w:r w:rsidRPr="005E4C02">
        <w:rPr>
          <w:rFonts w:ascii="Times New Roman" w:hAnsi="Times New Roman" w:cs="Times New Roman"/>
          <w:sz w:val="28"/>
          <w:szCs w:val="28"/>
          <w:lang w:val="en-US"/>
        </w:rPr>
        <w:t>!</w:t>
      </w:r>
    </w:p>
    <w:p w:rsidR="005E4C02" w:rsidRPr="00B05CE7" w:rsidRDefault="005E4C02" w:rsidP="005E4C02">
      <w:pPr>
        <w:rPr>
          <w:rFonts w:ascii="Times New Roman" w:hAnsi="Times New Roman" w:cs="Times New Roman"/>
          <w:sz w:val="28"/>
          <w:szCs w:val="28"/>
        </w:rPr>
      </w:pPr>
      <w:r w:rsidRPr="005E4C02">
        <w:rPr>
          <w:rFonts w:ascii="Times New Roman" w:hAnsi="Times New Roman" w:cs="Times New Roman"/>
          <w:sz w:val="28"/>
          <w:szCs w:val="28"/>
          <w:lang w:val="en-US"/>
        </w:rPr>
        <w:t>FT</w:t>
      </w:r>
    </w:p>
    <w:p w:rsidR="005E4C02" w:rsidRDefault="005E4C02" w:rsidP="005E4C02">
      <w:pPr>
        <w:rPr>
          <w:rFonts w:ascii="Times New Roman" w:hAnsi="Times New Roman" w:cs="Times New Roman"/>
          <w:sz w:val="28"/>
          <w:szCs w:val="28"/>
        </w:rPr>
      </w:pPr>
      <w:r w:rsidRPr="005E4C02">
        <w:rPr>
          <w:rFonts w:ascii="Times New Roman" w:hAnsi="Times New Roman" w:cs="Times New Roman"/>
          <w:sz w:val="28"/>
          <w:szCs w:val="28"/>
        </w:rPr>
        <w:t>:-)</w:t>
      </w:r>
    </w:p>
    <w:p w:rsidR="005E4C02" w:rsidRDefault="005E4C02" w:rsidP="005E4C02">
      <w:pPr>
        <w:rPr>
          <w:rFonts w:ascii="Times New Roman" w:hAnsi="Times New Roman" w:cs="Times New Roman"/>
          <w:sz w:val="28"/>
          <w:szCs w:val="28"/>
        </w:rPr>
      </w:pPr>
    </w:p>
    <w:p w:rsidR="00865691" w:rsidRPr="00437A80" w:rsidRDefault="00865691" w:rsidP="00437A80">
      <w:pPr>
        <w:ind w:firstLine="709"/>
        <w:rPr>
          <w:noProof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пуске программы </w:t>
      </w:r>
      <w:r w:rsidR="00437A80">
        <w:rPr>
          <w:rFonts w:ascii="Times New Roman" w:hAnsi="Times New Roman" w:cs="Times New Roman"/>
          <w:sz w:val="28"/>
          <w:szCs w:val="28"/>
        </w:rPr>
        <w:t xml:space="preserve">выводится самое длинное предложение и </w:t>
      </w:r>
      <w:proofErr w:type="spellStart"/>
      <w:r w:rsidR="00437A80">
        <w:rPr>
          <w:rFonts w:ascii="Times New Roman" w:hAnsi="Times New Roman" w:cs="Times New Roman"/>
          <w:sz w:val="28"/>
          <w:szCs w:val="28"/>
        </w:rPr>
        <w:t>кочество</w:t>
      </w:r>
      <w:proofErr w:type="spellEnd"/>
      <w:r w:rsidR="00437A80">
        <w:rPr>
          <w:rFonts w:ascii="Times New Roman" w:hAnsi="Times New Roman" w:cs="Times New Roman"/>
          <w:sz w:val="28"/>
          <w:szCs w:val="28"/>
        </w:rPr>
        <w:t xml:space="preserve"> символов в нём.</w:t>
      </w:r>
    </w:p>
    <w:p w:rsidR="00865691" w:rsidRDefault="005E4C02" w:rsidP="00A66C5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61FBDB2" wp14:editId="562B4FF5">
            <wp:extent cx="4076700" cy="533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1443" t="1583" r="29931" b="80696"/>
                    <a:stretch/>
                  </pic:blipFill>
                  <pic:spPr bwMode="auto">
                    <a:xfrm>
                      <a:off x="0" y="0"/>
                      <a:ext cx="4076700" cy="533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65691" w:rsidRDefault="00865691" w:rsidP="0086569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-Тест программы.</w:t>
      </w:r>
    </w:p>
    <w:p w:rsidR="00865691" w:rsidRDefault="00865691" w:rsidP="00865691">
      <w:pPr>
        <w:rPr>
          <w:rFonts w:ascii="Times New Roman" w:hAnsi="Times New Roman" w:cs="Times New Roman"/>
          <w:sz w:val="28"/>
          <w:szCs w:val="28"/>
        </w:rPr>
      </w:pPr>
    </w:p>
    <w:p w:rsidR="004215F1" w:rsidRDefault="004215F1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</w:t>
      </w:r>
    </w:p>
    <w:p w:rsidR="00865691" w:rsidRPr="00865691" w:rsidRDefault="00865691" w:rsidP="00A66C5A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а напис</w:t>
      </w:r>
      <w:r w:rsidR="00A66C5A">
        <w:rPr>
          <w:rFonts w:ascii="Times New Roman" w:hAnsi="Times New Roman" w:cs="Times New Roman"/>
          <w:sz w:val="28"/>
          <w:szCs w:val="28"/>
        </w:rPr>
        <w:t>ана программа при помощи методов работы с файлами</w:t>
      </w:r>
      <w:r>
        <w:rPr>
          <w:rFonts w:ascii="Times New Roman" w:hAnsi="Times New Roman" w:cs="Times New Roman"/>
          <w:sz w:val="28"/>
          <w:szCs w:val="28"/>
        </w:rPr>
        <w:t xml:space="preserve"> С, которая </w:t>
      </w:r>
      <w:r w:rsidR="00A66C5A">
        <w:rPr>
          <w:rFonts w:ascii="Times New Roman" w:hAnsi="Times New Roman" w:cs="Times New Roman"/>
          <w:sz w:val="28"/>
          <w:szCs w:val="28"/>
        </w:rPr>
        <w:t>печатала наибольшую по длине строку в файле и количество символов в ней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A66C5A">
        <w:rPr>
          <w:rFonts w:ascii="Times New Roman" w:hAnsi="Times New Roman" w:cs="Times New Roman"/>
          <w:sz w:val="28"/>
          <w:szCs w:val="28"/>
        </w:rPr>
        <w:t>Для этого использовались символьные массивы и стандартные циклы.</w:t>
      </w:r>
    </w:p>
    <w:p w:rsidR="00BD2876" w:rsidRPr="00887732" w:rsidRDefault="00BD2876" w:rsidP="00BD2876">
      <w:pPr>
        <w:ind w:firstLine="709"/>
        <w:rPr>
          <w:rFonts w:ascii="Times New Roman" w:hAnsi="Times New Roman" w:cs="Times New Roman"/>
          <w:sz w:val="28"/>
          <w:szCs w:val="28"/>
        </w:rPr>
      </w:pPr>
    </w:p>
    <w:sectPr w:rsidR="00BD2876" w:rsidRPr="008877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7969"/>
    <w:rsid w:val="00001728"/>
    <w:rsid w:val="00030CDB"/>
    <w:rsid w:val="00072C03"/>
    <w:rsid w:val="000C3A18"/>
    <w:rsid w:val="000E0C6E"/>
    <w:rsid w:val="000E268A"/>
    <w:rsid w:val="00117690"/>
    <w:rsid w:val="00156E7E"/>
    <w:rsid w:val="00267290"/>
    <w:rsid w:val="00275A65"/>
    <w:rsid w:val="00280D08"/>
    <w:rsid w:val="002A7969"/>
    <w:rsid w:val="002D07ED"/>
    <w:rsid w:val="00311C3B"/>
    <w:rsid w:val="00396EBC"/>
    <w:rsid w:val="0039757C"/>
    <w:rsid w:val="003C2FB7"/>
    <w:rsid w:val="00405F09"/>
    <w:rsid w:val="004066C2"/>
    <w:rsid w:val="00414B71"/>
    <w:rsid w:val="004215F1"/>
    <w:rsid w:val="00437A80"/>
    <w:rsid w:val="004A555A"/>
    <w:rsid w:val="004F46F3"/>
    <w:rsid w:val="004F66F0"/>
    <w:rsid w:val="00540AEB"/>
    <w:rsid w:val="005814AB"/>
    <w:rsid w:val="005E4C02"/>
    <w:rsid w:val="005E6D87"/>
    <w:rsid w:val="006F6746"/>
    <w:rsid w:val="007C1B2D"/>
    <w:rsid w:val="007D0C06"/>
    <w:rsid w:val="00832EDF"/>
    <w:rsid w:val="00835A6B"/>
    <w:rsid w:val="00855483"/>
    <w:rsid w:val="00865691"/>
    <w:rsid w:val="0087772D"/>
    <w:rsid w:val="00887732"/>
    <w:rsid w:val="00926BCA"/>
    <w:rsid w:val="00981CE6"/>
    <w:rsid w:val="009B704A"/>
    <w:rsid w:val="00A66C5A"/>
    <w:rsid w:val="00B05CE7"/>
    <w:rsid w:val="00B14759"/>
    <w:rsid w:val="00BD2876"/>
    <w:rsid w:val="00C265D5"/>
    <w:rsid w:val="00C2751C"/>
    <w:rsid w:val="00C33A99"/>
    <w:rsid w:val="00CD1C3D"/>
    <w:rsid w:val="00CF4B40"/>
    <w:rsid w:val="00DE7E14"/>
    <w:rsid w:val="00ED2D24"/>
    <w:rsid w:val="00F4369B"/>
    <w:rsid w:val="00F51C80"/>
    <w:rsid w:val="00F9362F"/>
    <w:rsid w:val="00FA14D4"/>
    <w:rsid w:val="00FA4067"/>
    <w:rsid w:val="00FF4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09640C5-1B69-48E2-AC0B-743E80456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4224"/>
    <w:pPr>
      <w:spacing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56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5</TotalTime>
  <Pages>1</Pages>
  <Words>340</Words>
  <Characters>194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2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9</cp:revision>
  <dcterms:created xsi:type="dcterms:W3CDTF">2015-02-24T21:57:00Z</dcterms:created>
  <dcterms:modified xsi:type="dcterms:W3CDTF">2015-06-13T08:42:00Z</dcterms:modified>
</cp:coreProperties>
</file>